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F19C4" w:rsidRPr="004928F7" w:rsidRDefault="001F19C4" w:rsidP="00112781">
      <w:pPr>
        <w:pStyle w:val="3"/>
        <w:ind w:left="480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84"/>
        <w:gridCol w:w="1185"/>
        <w:gridCol w:w="1044"/>
        <w:gridCol w:w="1296"/>
      </w:tblGrid>
      <w:tr w:rsidR="001F19C4" w:rsidRPr="004928F7" w:rsidTr="00627306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留職停薪"/>
        <w:tc>
          <w:tcPr>
            <w:tcW w:w="24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259"/>
            <w:bookmarkStart w:id="2" w:name="_Toc161926612"/>
            <w:r w:rsidRPr="004928F7">
              <w:rPr>
                <w:rStyle w:val="a3"/>
                <w:rFonts w:hint="eastAsia"/>
              </w:rPr>
              <w:t>1160-01</w:t>
            </w:r>
            <w:r w:rsidRPr="004928F7">
              <w:rPr>
                <w:rStyle w:val="a3"/>
              </w:rPr>
              <w:t>3</w:t>
            </w:r>
            <w:r w:rsidRPr="004928F7">
              <w:rPr>
                <w:rStyle w:val="a3"/>
                <w:rFonts w:hint="eastAsia"/>
              </w:rPr>
              <w:t>留職停薪</w:t>
            </w:r>
            <w:bookmarkEnd w:id="0"/>
            <w:bookmarkEnd w:id="1"/>
            <w:bookmarkEnd w:id="2"/>
            <w:r w:rsidRPr="004928F7">
              <w:fldChar w:fldCharType="end"/>
            </w:r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1F19C4" w:rsidRPr="004928F7" w:rsidTr="0062730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F19C4" w:rsidRPr="004928F7" w:rsidTr="0062730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F19C4" w:rsidRPr="004928F7" w:rsidRDefault="001F19C4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F19C4" w:rsidRPr="004928F7" w:rsidRDefault="001F19C4" w:rsidP="00627306">
      <w:pPr>
        <w:jc w:val="right"/>
        <w:rPr>
          <w:rFonts w:ascii="標楷體" w:eastAsia="標楷體" w:hAnsi="標楷體"/>
        </w:rPr>
      </w:pPr>
    </w:p>
    <w:p w:rsidR="001F19C4" w:rsidRPr="004928F7" w:rsidRDefault="001F19C4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3147AE" wp14:editId="5797B474">
                <wp:simplePos x="0" y="0"/>
                <wp:positionH relativeFrom="column">
                  <wp:posOffset>4309110</wp:posOffset>
                </wp:positionH>
                <wp:positionV relativeFrom="paragraph">
                  <wp:posOffset>5024120</wp:posOffset>
                </wp:positionV>
                <wp:extent cx="2057400" cy="571500"/>
                <wp:effectExtent l="0" t="0" r="0" b="0"/>
                <wp:wrapNone/>
                <wp:docPr id="492" name="文字方塊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19C4" w:rsidRPr="003E1E29" w:rsidRDefault="001F19C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1F19C4" w:rsidRPr="003E1E29" w:rsidRDefault="001F19C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3147AE" id="_x0000_t202" coordsize="21600,21600" o:spt="202" path="m,l,21600r21600,l21600,xe">
                <v:stroke joinstyle="miter"/>
                <v:path gradientshapeok="t" o:connecttype="rect"/>
              </v:shapetype>
              <v:shape id="文字方塊 492" o:spid="_x0000_s1026" type="#_x0000_t202" style="position:absolute;margin-left:339.3pt;margin-top:395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tT1XAIAAE0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5ImGA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" filled="f" stroked="f">
                <v:textbox>
                  <w:txbxContent>
                    <w:p w:rsidR="001F19C4" w:rsidRPr="003E1E29" w:rsidRDefault="001F19C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:rsidR="001F19C4" w:rsidRPr="003E1E29" w:rsidRDefault="001F19C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1F19C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F19C4" w:rsidRPr="004928F7" w:rsidTr="00627306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F19C4" w:rsidRPr="004928F7" w:rsidTr="00627306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01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F19C4" w:rsidRPr="004928F7" w:rsidRDefault="001F19C4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1F19C4" w:rsidRPr="004928F7" w:rsidRDefault="001F19C4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60" w:dyaOrig="1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61pt" o:ole="">
            <v:imagedata r:id="rId5" o:title=""/>
          </v:shape>
          <o:OLEObject Type="Embed" ProgID="Visio.Drawing.11" ShapeID="_x0000_i1025" DrawAspect="Content" ObjectID="_1773578297" r:id="rId6"/>
        </w:object>
      </w:r>
    </w:p>
    <w:p w:rsidR="001F19C4" w:rsidRPr="004928F7" w:rsidRDefault="001F19C4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5"/>
        <w:gridCol w:w="1268"/>
        <w:gridCol w:w="1172"/>
      </w:tblGrid>
      <w:tr w:rsidR="001F19C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F19C4" w:rsidRPr="004928F7" w:rsidTr="00627306">
        <w:trPr>
          <w:jc w:val="center"/>
        </w:trPr>
        <w:tc>
          <w:tcPr>
            <w:tcW w:w="22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F19C4" w:rsidRPr="004928F7" w:rsidTr="00627306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01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F19C4" w:rsidRPr="004928F7" w:rsidRDefault="001F19C4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1F19C4" w:rsidRPr="004928F7" w:rsidRDefault="001F19C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留職停薪：</w:t>
      </w:r>
    </w:p>
    <w:p w:rsidR="001F19C4" w:rsidRPr="004928F7" w:rsidRDefault="001F19C4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在本校服務之編制內專任教師</w:t>
      </w:r>
      <w:r w:rsidRPr="004928F7">
        <w:rPr>
          <w:rFonts w:ascii="標楷體" w:eastAsia="標楷體" w:hAnsi="標楷體"/>
        </w:rPr>
        <w:t>，</w:t>
      </w:r>
      <w:r w:rsidRPr="004928F7">
        <w:rPr>
          <w:rFonts w:ascii="標楷體" w:eastAsia="標楷體" w:hAnsi="標楷體" w:hint="eastAsia"/>
        </w:rPr>
        <w:t>有下列情形之一者，</w:t>
      </w:r>
      <w:r w:rsidRPr="004928F7">
        <w:rPr>
          <w:rFonts w:ascii="標楷體" w:eastAsia="標楷體" w:hAnsi="標楷體"/>
        </w:rPr>
        <w:t>得申請留職停薪</w:t>
      </w:r>
      <w:r w:rsidRPr="004928F7">
        <w:rPr>
          <w:rFonts w:ascii="標楷體" w:eastAsia="標楷體" w:hAnsi="標楷體" w:hint="eastAsia"/>
        </w:rPr>
        <w:t>：</w:t>
      </w:r>
    </w:p>
    <w:p w:rsidR="001F19C4" w:rsidRPr="004928F7" w:rsidRDefault="001F19C4" w:rsidP="00627306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一、連續服務滿六個月並符合「性別工作平等法」育嬰留停申請資格者。留職停薪至多不超過四學期。</w:t>
      </w:r>
    </w:p>
    <w:p w:rsidR="001F19C4" w:rsidRPr="004928F7" w:rsidRDefault="001F19C4" w:rsidP="00627306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二、連續服務滿三年且有一等親屬因重大傷病需照護者。留職停薪至多不超過二學期，必要時得再延長二學期。</w:t>
      </w:r>
    </w:p>
    <w:p w:rsidR="001F19C4" w:rsidRPr="004928F7" w:rsidRDefault="001F19C4" w:rsidP="00627306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三、因病經醫師診斷須長期休養者。留職停薪至多不超過二學期。</w:t>
      </w:r>
    </w:p>
    <w:p w:rsidR="001F19C4" w:rsidRPr="004928F7" w:rsidRDefault="001F19C4" w:rsidP="00627306">
      <w:pPr>
        <w:ind w:leftChars="766" w:left="1838" w:firstLineChars="1" w:firstLine="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前項各留職停薪申請以學期為單位，唯第一至第三款，如有特殊理由或產假後接續申請育嬰留停時，經單位主管同意得依實際情況提出申請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本校專任教師申請留職停薪人員符合「佛光大學教職員工留職停薪辦法」第3條第一項第一至第三款情形者，應經系務會議通過後，依行政程序陳請校長核定後，送校教評會備查</w:t>
      </w:r>
    </w:p>
    <w:p w:rsidR="001F19C4" w:rsidRPr="004928F7" w:rsidRDefault="001F19C4" w:rsidP="00627306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不視為連續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5</w:t>
      </w:r>
      <w:r w:rsidRPr="004928F7">
        <w:rPr>
          <w:rFonts w:ascii="標楷體" w:eastAsia="標楷體" w:hAnsi="標楷體"/>
        </w:rPr>
        <w:t xml:space="preserve"> </w:t>
      </w:r>
      <w:r w:rsidRPr="004928F7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6 教師接受教育部、科技部或政府其他機構提供之研究、進修補助者，其權利、義務於申請補助要點辦法中另有明文規定者，依其規定辦理。若無規定，則依本校相關規定。</w:t>
      </w:r>
    </w:p>
    <w:p w:rsidR="001F19C4" w:rsidRPr="004928F7" w:rsidRDefault="001F19C4" w:rsidP="0069061B">
      <w:pPr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人數限制：各單位同一時期辦理留職停薪人員，專任教師不得超過該單位員額的五分之一。</w:t>
      </w:r>
    </w:p>
    <w:p w:rsidR="001F19C4" w:rsidRPr="004928F7" w:rsidRDefault="001F19C4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1F19C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F19C4" w:rsidRPr="004928F7" w:rsidTr="00627306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F19C4" w:rsidRPr="004928F7" w:rsidTr="00627306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01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F19C4" w:rsidRPr="004928F7" w:rsidRDefault="001F19C4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1F19C4" w:rsidRPr="004928F7" w:rsidRDefault="001F19C4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60" w:dyaOrig="13632">
          <v:shape id="_x0000_i1026" type="#_x0000_t75" style="width:481.5pt;height:561pt" o:ole="">
            <v:imagedata r:id="rId7" o:title=""/>
          </v:shape>
          <o:OLEObject Type="Embed" ProgID="Visio.Drawing.11" ShapeID="_x0000_i1026" DrawAspect="Content" ObjectID="_1773578298" r:id="rId8"/>
        </w:object>
      </w:r>
    </w:p>
    <w:p w:rsidR="001F19C4" w:rsidRDefault="001F19C4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1F19C4" w:rsidRPr="004928F7" w:rsidRDefault="001F19C4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1F19C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F19C4" w:rsidRPr="004928F7" w:rsidTr="00627306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F19C4" w:rsidRPr="004928F7" w:rsidTr="00627306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01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1F19C4" w:rsidRPr="004928F7" w:rsidRDefault="001F19C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F19C4" w:rsidRPr="004928F7" w:rsidRDefault="001F19C4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1F19C4" w:rsidRPr="004928F7" w:rsidRDefault="001F19C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留職停薪：</w:t>
      </w:r>
    </w:p>
    <w:p w:rsidR="001F19C4" w:rsidRPr="004928F7" w:rsidRDefault="001F19C4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在本校服務之編制內專任教師</w:t>
      </w:r>
      <w:r w:rsidRPr="004928F7">
        <w:rPr>
          <w:rFonts w:ascii="標楷體" w:eastAsia="標楷體" w:hAnsi="標楷體"/>
        </w:rPr>
        <w:t>，</w:t>
      </w:r>
      <w:r w:rsidRPr="004928F7">
        <w:rPr>
          <w:rFonts w:ascii="標楷體" w:eastAsia="標楷體" w:hAnsi="標楷體" w:hint="eastAsia"/>
        </w:rPr>
        <w:t>有下列情形之一者，</w:t>
      </w:r>
      <w:r w:rsidRPr="004928F7">
        <w:rPr>
          <w:rFonts w:ascii="標楷體" w:eastAsia="標楷體" w:hAnsi="標楷體"/>
        </w:rPr>
        <w:t>得申請留職停薪</w:t>
      </w:r>
      <w:r w:rsidRPr="004928F7">
        <w:rPr>
          <w:rFonts w:ascii="標楷體" w:eastAsia="標楷體" w:hAnsi="標楷體" w:hint="eastAsia"/>
        </w:rPr>
        <w:t>：</w:t>
      </w:r>
    </w:p>
    <w:p w:rsidR="001F19C4" w:rsidRPr="004928F7" w:rsidRDefault="001F19C4" w:rsidP="00627306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一、符合本校教職員學位進修辦法規定，提出學位進修者。</w:t>
      </w:r>
    </w:p>
    <w:p w:rsidR="001F19C4" w:rsidRPr="004928F7" w:rsidRDefault="001F19C4" w:rsidP="00627306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二、如有其他規定得辦理留職停薪時，辦理程序及規定比照本辦法辦理。</w:t>
      </w:r>
    </w:p>
    <w:p w:rsidR="001F19C4" w:rsidRPr="004928F7" w:rsidRDefault="001F19C4" w:rsidP="00627306">
      <w:pPr>
        <w:ind w:leftChars="766" w:left="1838" w:firstLineChars="1" w:firstLine="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前項各留職停薪申請以學期為單位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本校專任教師申請留職停薪人員符合「佛光大學教職員工留職停薪辦法」第3條第一項第四至第五款情形者，經各級教評會審議通過後，陳請校長核定。</w:t>
      </w:r>
    </w:p>
    <w:p w:rsidR="001F19C4" w:rsidRPr="004928F7" w:rsidRDefault="001F19C4" w:rsidP="00627306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不視為連續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5</w:t>
      </w:r>
      <w:r w:rsidRPr="004928F7">
        <w:rPr>
          <w:rFonts w:ascii="標楷體" w:eastAsia="標楷體" w:hAnsi="標楷體"/>
        </w:rPr>
        <w:t xml:space="preserve"> </w:t>
      </w:r>
      <w:r w:rsidRPr="004928F7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:rsidR="001F19C4" w:rsidRPr="004928F7" w:rsidRDefault="001F19C4" w:rsidP="00627306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6 教師接受教育部、科技部或政府其他機構提供之研究、進修補助者，其權利、義務於申請補助要點辦法中另有明文規定者，依其規定辦理。若無規定，則依本校相關規定。</w:t>
      </w:r>
    </w:p>
    <w:p w:rsidR="001F19C4" w:rsidRPr="004928F7" w:rsidRDefault="001F19C4" w:rsidP="0069061B">
      <w:pPr>
        <w:tabs>
          <w:tab w:val="left" w:pos="709"/>
        </w:tabs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人數限制：各單位同一時期辦理留職停薪人員，專任教師不得超過該單位員額的五分之一。</w:t>
      </w:r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1F19C4" w:rsidRPr="004928F7" w:rsidRDefault="001F19C4" w:rsidP="001F19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專任教師申請留職停薪是否符合資格（含人數限制）？</w:t>
      </w:r>
    </w:p>
    <w:p w:rsidR="001F19C4" w:rsidRPr="004928F7" w:rsidRDefault="001F19C4" w:rsidP="001F19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欲</w:t>
      </w:r>
      <w:r w:rsidRPr="004928F7">
        <w:rPr>
          <w:rFonts w:ascii="標楷體" w:eastAsia="標楷體" w:hAnsi="標楷體" w:hint="eastAsia"/>
        </w:rPr>
        <w:t>申請留職停薪專任教師，是否依規定填具各項表單？</w:t>
      </w:r>
    </w:p>
    <w:p w:rsidR="001F19C4" w:rsidRPr="004928F7" w:rsidRDefault="001F19C4" w:rsidP="001F19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欲</w:t>
      </w:r>
      <w:r w:rsidRPr="004928F7">
        <w:rPr>
          <w:rFonts w:ascii="標楷體" w:eastAsia="標楷體" w:hAnsi="標楷體" w:hint="eastAsia"/>
        </w:rPr>
        <w:t>申請留職停薪專任教師，是否行政程序陳請校長核定？</w:t>
      </w:r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1F19C4" w:rsidRPr="004928F7" w:rsidRDefault="001F19C4" w:rsidP="001F19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</w:t>
      </w:r>
      <w:r w:rsidRPr="004928F7">
        <w:rPr>
          <w:rFonts w:ascii="標楷體" w:eastAsia="標楷體" w:hAnsi="標楷體" w:hint="eastAsia"/>
          <w:bCs/>
        </w:rPr>
        <w:t>教職員</w:t>
      </w:r>
      <w:r w:rsidRPr="004928F7">
        <w:rPr>
          <w:rFonts w:ascii="標楷體" w:eastAsia="標楷體" w:hAnsi="標楷體" w:hint="eastAsia"/>
        </w:rPr>
        <w:t>留職停薪申請表。</w:t>
      </w:r>
    </w:p>
    <w:p w:rsidR="001F19C4" w:rsidRPr="004928F7" w:rsidRDefault="001F19C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1F19C4" w:rsidRPr="004928F7" w:rsidRDefault="001F19C4" w:rsidP="00627306">
      <w:pPr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</w:rPr>
        <w:t>5.1.大學法。</w:t>
      </w:r>
      <w:r w:rsidRPr="004928F7">
        <w:rPr>
          <w:rFonts w:ascii="標楷體" w:eastAsia="標楷體" w:hAnsi="標楷體" w:hint="eastAsia"/>
          <w:bCs/>
        </w:rPr>
        <w:t>（教育部108.12.11）</w:t>
      </w:r>
    </w:p>
    <w:p w:rsidR="001F19C4" w:rsidRPr="004928F7" w:rsidRDefault="001F19C4" w:rsidP="00627306">
      <w:pPr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5.2.佛光大學教職員工留職停薪辦法。</w:t>
      </w:r>
    </w:p>
    <w:p w:rsidR="001F19C4" w:rsidRPr="004928F7" w:rsidRDefault="001F19C4" w:rsidP="00627306">
      <w:pPr>
        <w:ind w:leftChars="100" w:left="720" w:hangingChars="200" w:hanging="480"/>
        <w:rPr>
          <w:rFonts w:ascii="標楷體" w:eastAsia="標楷體" w:hAnsi="標楷體"/>
          <w:bCs/>
          <w:szCs w:val="24"/>
        </w:rPr>
      </w:pPr>
      <w:r w:rsidRPr="004928F7">
        <w:rPr>
          <w:rFonts w:ascii="標楷體" w:eastAsia="標楷體" w:hAnsi="標楷體" w:hint="eastAsia"/>
          <w:bCs/>
        </w:rPr>
        <w:t>5.3.簽呈。</w:t>
      </w:r>
    </w:p>
    <w:p w:rsidR="001F19C4" w:rsidRPr="004928F7" w:rsidRDefault="001F19C4"/>
    <w:p w:rsidR="001F19C4" w:rsidRPr="004928F7" w:rsidRDefault="001F19C4"/>
    <w:p w:rsidR="001F19C4" w:rsidRDefault="001F19C4" w:rsidP="00112781">
      <w:pPr>
        <w:sectPr w:rsidR="001F19C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D00FF2" w:rsidRDefault="00D00FF2"/>
    <w:sectPr w:rsidR="00D00FF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19C4"/>
    <w:rsid w:val="001F19C4"/>
    <w:rsid w:val="00D00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1F19C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1F19C4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1F19C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F19C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F19C4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7</Words>
  <Characters>1868</Characters>
  <Application>Microsoft Office Word</Application>
  <DocSecurity>0</DocSecurity>
  <Lines>15</Lines>
  <Paragraphs>4</Paragraphs>
  <ScaleCrop>false</ScaleCrop>
  <Company/>
  <LinksUpToDate>false</LinksUpToDate>
  <CharactersWithSpaces>2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